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97849" w:rsidRPr="007A5D4C" w:rsidRDefault="00E97849" w:rsidP="00E97849">
      <w:pPr>
        <w:spacing w:line="360" w:lineRule="auto"/>
        <w:ind w:firstLine="720"/>
        <w:jc w:val="both"/>
        <w:rPr>
          <w:b/>
          <w:sz w:val="28"/>
          <w:szCs w:val="28"/>
        </w:rPr>
      </w:pPr>
      <w:r w:rsidRPr="007A5D4C">
        <w:rPr>
          <w:b/>
          <w:sz w:val="28"/>
          <w:szCs w:val="28"/>
        </w:rPr>
        <w:t>Задача 2. Линейные электрические цепи однофазного синусоидального тока</w:t>
      </w:r>
    </w:p>
    <w:p w:rsidR="00E97849" w:rsidRDefault="00E97849" w:rsidP="00E97849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электрической схемы, соответствующей номеру варианта и изображенной на рисунках 2.1 – 2.9, выполнить следующее:</w:t>
      </w:r>
    </w:p>
    <w:p w:rsidR="00E97849" w:rsidRDefault="00E97849" w:rsidP="00E97849">
      <w:pPr>
        <w:tabs>
          <w:tab w:val="num" w:pos="720"/>
        </w:tabs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. Провести расчет токов ветвей методом эквивалентного преобразования.</w:t>
      </w:r>
    </w:p>
    <w:p w:rsidR="00E97849" w:rsidRDefault="00E97849" w:rsidP="00E97849">
      <w:pPr>
        <w:tabs>
          <w:tab w:val="num" w:pos="720"/>
        </w:tabs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. Провести расчет токов ветвей методом контурных токов.</w:t>
      </w:r>
    </w:p>
    <w:p w:rsidR="00E97849" w:rsidRDefault="00E97849" w:rsidP="00E97849">
      <w:pPr>
        <w:tabs>
          <w:tab w:val="num" w:pos="720"/>
        </w:tabs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Сравнить результаты расчетов по </w:t>
      </w:r>
      <w:proofErr w:type="spellStart"/>
      <w:r>
        <w:rPr>
          <w:sz w:val="28"/>
          <w:szCs w:val="28"/>
        </w:rPr>
        <w:t>пп</w:t>
      </w:r>
      <w:proofErr w:type="spellEnd"/>
      <w:r>
        <w:rPr>
          <w:sz w:val="28"/>
          <w:szCs w:val="28"/>
        </w:rPr>
        <w:t>. 1 и 2, сведя их в таблицу.</w:t>
      </w:r>
    </w:p>
    <w:p w:rsidR="00E97849" w:rsidRDefault="00E97849" w:rsidP="00E97849">
      <w:pPr>
        <w:tabs>
          <w:tab w:val="num" w:pos="720"/>
        </w:tabs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4. Определить активную, реактивную и полную мощность цепи, а так же коэффициент мощности всей цепи.</w:t>
      </w:r>
    </w:p>
    <w:p w:rsidR="00E97849" w:rsidRDefault="00E97849" w:rsidP="00E97849">
      <w:pPr>
        <w:tabs>
          <w:tab w:val="num" w:pos="720"/>
        </w:tabs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5. Построить в масштабе на комплексной плоскости векторную диаграмму токов и напряжений.</w:t>
      </w:r>
    </w:p>
    <w:p w:rsidR="00E97849" w:rsidRPr="007A5D4C" w:rsidRDefault="00E97849" w:rsidP="00E97849">
      <w:pPr>
        <w:tabs>
          <w:tab w:val="num" w:pos="720"/>
        </w:tabs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Значения параметров цепи и входного напряжения для каждого варианта приведены в таблице 2.</w:t>
      </w:r>
    </w:p>
    <w:p w:rsidR="00426D36" w:rsidRDefault="00426D36"/>
    <w:p w:rsidR="00E97849" w:rsidRDefault="00E97849"/>
    <w:p w:rsidR="009664D0" w:rsidRDefault="009664D0"/>
    <w:p w:rsidR="009664D0" w:rsidRDefault="009664D0"/>
    <w:p w:rsidR="009664D0" w:rsidRDefault="009664D0"/>
    <w:p w:rsidR="009664D0" w:rsidRDefault="009664D0"/>
    <w:tbl>
      <w:tblPr>
        <w:tblStyle w:val="a3"/>
        <w:tblpPr w:leftFromText="180" w:rightFromText="180" w:vertAnchor="page" w:horzAnchor="page" w:tblpX="989" w:tblpY="9076"/>
        <w:tblW w:w="0" w:type="auto"/>
        <w:tblLook w:val="01E0" w:firstRow="1" w:lastRow="1" w:firstColumn="1" w:lastColumn="1" w:noHBand="0" w:noVBand="0"/>
      </w:tblPr>
      <w:tblGrid>
        <w:gridCol w:w="1132"/>
        <w:gridCol w:w="676"/>
      </w:tblGrid>
      <w:tr w:rsidR="009664D0" w:rsidTr="009664D0">
        <w:tc>
          <w:tcPr>
            <w:tcW w:w="1132" w:type="dxa"/>
          </w:tcPr>
          <w:p w:rsidR="009664D0" w:rsidRPr="00C45F43" w:rsidRDefault="009664D0" w:rsidP="009664D0">
            <w:pPr>
              <w:spacing w:line="360" w:lineRule="auto"/>
            </w:pPr>
            <w:bookmarkStart w:id="0" w:name="_GoBack"/>
            <w:bookmarkEnd w:id="0"/>
            <w:r>
              <w:t>Вариант</w:t>
            </w:r>
          </w:p>
        </w:tc>
        <w:tc>
          <w:tcPr>
            <w:tcW w:w="676" w:type="dxa"/>
          </w:tcPr>
          <w:p w:rsidR="009664D0" w:rsidRDefault="009664D0" w:rsidP="009664D0">
            <w:pPr>
              <w:spacing w:line="360" w:lineRule="auto"/>
            </w:pPr>
            <w:r>
              <w:t>10</w:t>
            </w:r>
          </w:p>
        </w:tc>
      </w:tr>
      <w:tr w:rsidR="009664D0" w:rsidTr="009664D0">
        <w:tc>
          <w:tcPr>
            <w:tcW w:w="1132" w:type="dxa"/>
          </w:tcPr>
          <w:p w:rsidR="009664D0" w:rsidRPr="00C45F43" w:rsidRDefault="009664D0" w:rsidP="009664D0">
            <w:pPr>
              <w:spacing w:line="360" w:lineRule="auto"/>
            </w:pPr>
            <w:r>
              <w:rPr>
                <w:lang w:val="en-US"/>
              </w:rPr>
              <w:t>R</w:t>
            </w:r>
            <w:r w:rsidRPr="00C45F43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676" w:type="dxa"/>
          </w:tcPr>
          <w:p w:rsidR="009664D0" w:rsidRDefault="009664D0" w:rsidP="009664D0">
            <w:pPr>
              <w:spacing w:line="360" w:lineRule="auto"/>
            </w:pPr>
            <w:r>
              <w:t>7,5</w:t>
            </w:r>
          </w:p>
        </w:tc>
      </w:tr>
      <w:tr w:rsidR="009664D0" w:rsidTr="009664D0">
        <w:tc>
          <w:tcPr>
            <w:tcW w:w="1132" w:type="dxa"/>
          </w:tcPr>
          <w:p w:rsidR="009664D0" w:rsidRPr="00C45F43" w:rsidRDefault="009664D0" w:rsidP="009664D0">
            <w:pPr>
              <w:spacing w:line="360" w:lineRule="auto"/>
            </w:pPr>
            <w:r>
              <w:rPr>
                <w:lang w:val="en-US"/>
              </w:rPr>
              <w:t>R</w:t>
            </w:r>
            <w:r w:rsidRPr="00C45F43">
              <w:rPr>
                <w:vertAlign w:val="subscript"/>
                <w:lang w:val="en-US"/>
              </w:rPr>
              <w:t>2</w:t>
            </w:r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676" w:type="dxa"/>
          </w:tcPr>
          <w:p w:rsidR="009664D0" w:rsidRDefault="009664D0" w:rsidP="009664D0">
            <w:pPr>
              <w:spacing w:line="360" w:lineRule="auto"/>
            </w:pPr>
            <w:r>
              <w:t>19</w:t>
            </w:r>
          </w:p>
        </w:tc>
      </w:tr>
      <w:tr w:rsidR="009664D0" w:rsidTr="009664D0">
        <w:tc>
          <w:tcPr>
            <w:tcW w:w="1132" w:type="dxa"/>
          </w:tcPr>
          <w:p w:rsidR="009664D0" w:rsidRPr="00C45F43" w:rsidRDefault="009664D0" w:rsidP="009664D0">
            <w:pPr>
              <w:spacing w:line="360" w:lineRule="auto"/>
            </w:pPr>
            <w:r>
              <w:rPr>
                <w:lang w:val="en-US"/>
              </w:rPr>
              <w:t>X</w:t>
            </w:r>
            <w:r w:rsidRPr="00C45F43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676" w:type="dxa"/>
          </w:tcPr>
          <w:p w:rsidR="009664D0" w:rsidRDefault="009664D0" w:rsidP="009664D0">
            <w:pPr>
              <w:spacing w:line="360" w:lineRule="auto"/>
            </w:pPr>
            <w:r>
              <w:t>12</w:t>
            </w:r>
          </w:p>
        </w:tc>
      </w:tr>
      <w:tr w:rsidR="009664D0" w:rsidTr="009664D0">
        <w:tc>
          <w:tcPr>
            <w:tcW w:w="1132" w:type="dxa"/>
          </w:tcPr>
          <w:p w:rsidR="009664D0" w:rsidRPr="00A56008" w:rsidRDefault="009664D0" w:rsidP="009664D0">
            <w:pPr>
              <w:spacing w:line="360" w:lineRule="auto"/>
            </w:pPr>
            <w:r>
              <w:rPr>
                <w:lang w:val="en-US"/>
              </w:rPr>
              <w:t>X</w:t>
            </w:r>
            <w:r>
              <w:rPr>
                <w:vertAlign w:val="subscript"/>
              </w:rPr>
              <w:t>3</w:t>
            </w:r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676" w:type="dxa"/>
          </w:tcPr>
          <w:p w:rsidR="009664D0" w:rsidRDefault="009664D0" w:rsidP="009664D0">
            <w:pPr>
              <w:spacing w:line="360" w:lineRule="auto"/>
            </w:pPr>
            <w:r>
              <w:t>55</w:t>
            </w:r>
          </w:p>
        </w:tc>
      </w:tr>
      <w:tr w:rsidR="009664D0" w:rsidTr="009664D0">
        <w:tc>
          <w:tcPr>
            <w:tcW w:w="1132" w:type="dxa"/>
          </w:tcPr>
          <w:p w:rsidR="009664D0" w:rsidRPr="00A56008" w:rsidRDefault="009664D0" w:rsidP="009664D0">
            <w:pPr>
              <w:spacing w:line="360" w:lineRule="auto"/>
            </w:pPr>
            <w:r>
              <w:rPr>
                <w:lang w:val="en-US"/>
              </w:rPr>
              <w:t>X</w:t>
            </w:r>
            <w:r>
              <w:rPr>
                <w:vertAlign w:val="subscript"/>
              </w:rPr>
              <w:t>4</w:t>
            </w:r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676" w:type="dxa"/>
          </w:tcPr>
          <w:p w:rsidR="009664D0" w:rsidRDefault="009664D0" w:rsidP="009664D0">
            <w:pPr>
              <w:spacing w:line="360" w:lineRule="auto"/>
            </w:pPr>
            <w:r>
              <w:t>24</w:t>
            </w:r>
          </w:p>
        </w:tc>
      </w:tr>
      <w:tr w:rsidR="009664D0" w:rsidTr="009664D0">
        <w:tc>
          <w:tcPr>
            <w:tcW w:w="1132" w:type="dxa"/>
          </w:tcPr>
          <w:p w:rsidR="009664D0" w:rsidRPr="00A56008" w:rsidRDefault="009664D0" w:rsidP="009664D0">
            <w:pPr>
              <w:spacing w:line="360" w:lineRule="auto"/>
            </w:pPr>
            <w:r>
              <w:rPr>
                <w:lang w:val="en-US"/>
              </w:rPr>
              <w:t>X</w:t>
            </w:r>
            <w:r>
              <w:rPr>
                <w:vertAlign w:val="subscript"/>
              </w:rPr>
              <w:t>5</w:t>
            </w:r>
            <w:r>
              <w:rPr>
                <w:lang w:val="en-US"/>
              </w:rPr>
              <w:t xml:space="preserve">, </w:t>
            </w:r>
            <w:r>
              <w:t>Ом</w:t>
            </w:r>
          </w:p>
        </w:tc>
        <w:tc>
          <w:tcPr>
            <w:tcW w:w="676" w:type="dxa"/>
          </w:tcPr>
          <w:p w:rsidR="009664D0" w:rsidRDefault="009664D0" w:rsidP="009664D0">
            <w:pPr>
              <w:spacing w:line="360" w:lineRule="auto"/>
            </w:pPr>
            <w:r>
              <w:t>54</w:t>
            </w:r>
          </w:p>
        </w:tc>
      </w:tr>
      <w:tr w:rsidR="009664D0" w:rsidTr="009664D0">
        <w:tc>
          <w:tcPr>
            <w:tcW w:w="1132" w:type="dxa"/>
          </w:tcPr>
          <w:p w:rsidR="009664D0" w:rsidRPr="00A56008" w:rsidRDefault="009664D0" w:rsidP="009664D0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U, B</w:t>
            </w:r>
          </w:p>
        </w:tc>
        <w:tc>
          <w:tcPr>
            <w:tcW w:w="676" w:type="dxa"/>
          </w:tcPr>
          <w:p w:rsidR="009664D0" w:rsidRDefault="009664D0" w:rsidP="009664D0">
            <w:pPr>
              <w:spacing w:line="360" w:lineRule="auto"/>
            </w:pPr>
            <w:r>
              <w:t>560</w:t>
            </w:r>
          </w:p>
        </w:tc>
      </w:tr>
      <w:tr w:rsidR="009664D0" w:rsidTr="009664D0">
        <w:tc>
          <w:tcPr>
            <w:tcW w:w="1132" w:type="dxa"/>
          </w:tcPr>
          <w:p w:rsidR="009664D0" w:rsidRPr="00A56008" w:rsidRDefault="009664D0" w:rsidP="009664D0">
            <w:pPr>
              <w:spacing w:line="360" w:lineRule="auto"/>
            </w:pPr>
            <w:proofErr w:type="gramStart"/>
            <w:r>
              <w:t>φ</w:t>
            </w:r>
            <w:proofErr w:type="gramEnd"/>
            <w:r>
              <w:rPr>
                <w:lang w:val="en-US"/>
              </w:rPr>
              <w:t xml:space="preserve">, </w:t>
            </w:r>
            <w:r>
              <w:t>град</w:t>
            </w:r>
          </w:p>
        </w:tc>
        <w:tc>
          <w:tcPr>
            <w:tcW w:w="676" w:type="dxa"/>
          </w:tcPr>
          <w:p w:rsidR="009664D0" w:rsidRDefault="009664D0" w:rsidP="009664D0">
            <w:pPr>
              <w:spacing w:line="360" w:lineRule="auto"/>
            </w:pPr>
            <w:r>
              <w:t>-100</w:t>
            </w:r>
          </w:p>
        </w:tc>
      </w:tr>
      <w:tr w:rsidR="009664D0" w:rsidTr="009664D0">
        <w:tc>
          <w:tcPr>
            <w:tcW w:w="1132" w:type="dxa"/>
          </w:tcPr>
          <w:p w:rsidR="009664D0" w:rsidRDefault="009664D0" w:rsidP="009664D0">
            <w:pPr>
              <w:spacing w:line="360" w:lineRule="auto"/>
            </w:pPr>
            <w:r>
              <w:t>Рисунок</w:t>
            </w:r>
          </w:p>
        </w:tc>
        <w:tc>
          <w:tcPr>
            <w:tcW w:w="676" w:type="dxa"/>
          </w:tcPr>
          <w:p w:rsidR="009664D0" w:rsidRDefault="009664D0" w:rsidP="009664D0">
            <w:pPr>
              <w:spacing w:line="360" w:lineRule="auto"/>
            </w:pPr>
            <w:r>
              <w:t>1</w:t>
            </w:r>
          </w:p>
        </w:tc>
      </w:tr>
    </w:tbl>
    <w:p w:rsidR="009664D0" w:rsidRDefault="009664D0">
      <w:r>
        <w:object w:dxaOrig="7391" w:dyaOrig="13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5pt;height:195.9pt" o:ole="">
            <v:imagedata r:id="rId4" o:title="" cropbottom="44846f" cropright="508f"/>
          </v:shape>
          <o:OLEObject Type="Embed" ProgID="Visio.Drawing.11" ShapeID="_x0000_i1025" DrawAspect="Content" ObjectID="_1574959476" r:id="rId5"/>
        </w:object>
      </w:r>
    </w:p>
    <w:p w:rsidR="009664D0" w:rsidRDefault="009664D0"/>
    <w:sectPr w:rsidR="009664D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645D"/>
    <w:rsid w:val="00426D36"/>
    <w:rsid w:val="0057645D"/>
    <w:rsid w:val="007E6B35"/>
    <w:rsid w:val="009664D0"/>
    <w:rsid w:val="00E978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AA0E216-F414-4C7A-A8C9-C7A02279F9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784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E9784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21</Words>
  <Characters>691</Characters>
  <Application>Microsoft Office Word</Application>
  <DocSecurity>0</DocSecurity>
  <Lines>5</Lines>
  <Paragraphs>1</Paragraphs>
  <ScaleCrop>false</ScaleCrop>
  <Company>SPecialiST RePack</Company>
  <LinksUpToDate>false</LinksUpToDate>
  <CharactersWithSpaces>8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</dc:creator>
  <cp:keywords/>
  <dc:description/>
  <cp:lastModifiedBy>о</cp:lastModifiedBy>
  <cp:revision>4</cp:revision>
  <dcterms:created xsi:type="dcterms:W3CDTF">2017-12-16T16:38:00Z</dcterms:created>
  <dcterms:modified xsi:type="dcterms:W3CDTF">2017-12-16T16:58:00Z</dcterms:modified>
</cp:coreProperties>
</file>